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Cancel unwanted requests if they weren’t paided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calculating formular</w:t>
      </w:r>
      <w:r w:rsidR="00F55F82">
        <w:t>;</w:t>
      </w:r>
    </w:p>
    <w:p w:rsidR="00F55F82" w:rsidRDefault="00F55F82" w:rsidP="00F55F82">
      <w:pPr>
        <w:pStyle w:val="ListParagraph"/>
        <w:numPr>
          <w:ilvl w:val="0"/>
          <w:numId w:val="6"/>
        </w:numPr>
        <w:ind w:left="450" w:hanging="180"/>
        <w:jc w:val="both"/>
      </w:pPr>
      <w:r>
        <w:t>Statistics: get datas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Statistics: get datas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8.25pt" o:ole="">
            <v:imagedata r:id="rId14" o:title=""/>
          </v:shape>
          <o:OLEObject Type="Embed" ProgID="Visio.Drawing.15" ShapeID="_x0000_i1025" DrawAspect="Content" ObjectID="_1453663991"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1518FA" w:rsidP="007966CF">
      <w:r>
        <w:rPr>
          <w:noProof/>
          <w:lang w:eastAsia="en-US"/>
        </w:rPr>
        <w:drawing>
          <wp:inline distT="0" distB="0" distL="0" distR="0">
            <wp:extent cx="6189345" cy="499935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4999355"/>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E65121" w:rsidP="00092A2C">
      <w:pPr>
        <w:jc w:val="center"/>
      </w:pPr>
      <w:r>
        <w:lastRenderedPageBreak/>
        <w:pict>
          <v:shape id="_x0000_i1026" type="#_x0000_t75" style="width:252.75pt;height:156.75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Ask guest register again.</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lastRenderedPageBreak/>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lastRenderedPageBreak/>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305956" w:rsidRDefault="006A5877" w:rsidP="00E65121">
            <w:pPr>
              <w:snapToGrid w:val="0"/>
              <w:spacing w:after="0" w:line="240" w:lineRule="auto"/>
              <w:ind w:left="810"/>
              <w:jc w:val="both"/>
              <w:rPr>
                <w:b/>
                <w:bCs/>
              </w:rPr>
            </w:pP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Not found”.</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lastRenderedPageBreak/>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1522A2" w:rsidP="001522A2">
            <w:pPr>
              <w:snapToGrid w:val="0"/>
              <w:spacing w:after="0" w:line="240" w:lineRule="auto"/>
              <w:ind w:left="810"/>
              <w:jc w:val="both"/>
              <w:rPr>
                <w:bCs/>
              </w:rPr>
            </w:pPr>
          </w:p>
          <w:p w:rsidR="0063410F" w:rsidRPr="00305956" w:rsidRDefault="0063410F" w:rsidP="00E65121">
            <w:pPr>
              <w:snapToGrid w:val="0"/>
              <w:spacing w:after="0" w:line="240" w:lineRule="auto"/>
              <w:jc w:val="both"/>
              <w:rPr>
                <w:b/>
                <w:bCs/>
              </w:rPr>
            </w:pPr>
            <w:r w:rsidRPr="00305956">
              <w:rPr>
                <w:b/>
                <w:bCs/>
              </w:rPr>
              <w:t>Preconditions:</w:t>
            </w:r>
          </w:p>
          <w:p w:rsidR="0063410F" w:rsidRPr="00CB30CC" w:rsidRDefault="0063410F" w:rsidP="00E65121">
            <w:pPr>
              <w:snapToGrid w:val="0"/>
              <w:spacing w:after="0" w:line="240" w:lineRule="auto"/>
              <w:ind w:left="780"/>
              <w:jc w:val="both"/>
            </w:pPr>
            <w:r>
              <w:rPr>
                <w:bCs/>
              </w:rPr>
              <w:t>Customer logon with customer role. 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lastRenderedPageBreak/>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w:t>
                  </w:r>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054F51" w:rsidP="00E65121">
            <w:pPr>
              <w:snapToGrid w:val="0"/>
              <w:spacing w:after="0" w:line="240" w:lineRule="auto"/>
              <w:jc w:val="both"/>
            </w:pP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lastRenderedPageBreak/>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791962" w:rsidP="00E65121">
            <w:pPr>
              <w:snapToGrid w:val="0"/>
              <w:spacing w:after="0" w:line="240" w:lineRule="auto"/>
              <w:jc w:val="both"/>
            </w:pP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E65121">
            <w:pPr>
              <w:snapToGrid w:val="0"/>
              <w:spacing w:after="0" w:line="240" w:lineRule="auto"/>
              <w:ind w:left="780" w:hanging="360"/>
              <w:jc w:val="both"/>
              <w:rPr>
                <w:i/>
              </w:rPr>
            </w:pPr>
            <w:r>
              <w:rPr>
                <w:i/>
              </w:rPr>
              <w:t>On failure:</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lastRenderedPageBreak/>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 xml:space="preserve">Customer </w:t>
                  </w:r>
                  <w:r>
                    <w:t>must have</w:t>
                  </w:r>
                  <w:r>
                    <w:t xml:space="preser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9956FF" w:rsidP="00AB27F9">
            <w:pPr>
              <w:snapToGrid w:val="0"/>
              <w:spacing w:after="0" w:line="240" w:lineRule="auto"/>
              <w:ind w:left="780"/>
              <w:jc w:val="both"/>
              <w:rPr>
                <w:b/>
              </w:rPr>
            </w:pPr>
            <w:r>
              <w:t>C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bookmarkStart w:id="143" w:name="_GoBack"/>
            <w:bookmarkEnd w:id="143"/>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33204C" w:rsidRDefault="0033204C" w:rsidP="00AB27F9">
            <w:pPr>
              <w:snapToGrid w:val="0"/>
              <w:spacing w:after="0" w:line="240" w:lineRule="auto"/>
              <w:jc w:val="both"/>
              <w:rPr>
                <w:b/>
                <w:bCs/>
              </w:rPr>
            </w:pPr>
            <w:r w:rsidRPr="00305956">
              <w:rPr>
                <w:b/>
                <w:bCs/>
              </w:rPr>
              <w:t>Preconditions:</w:t>
            </w:r>
          </w:p>
          <w:p w:rsidR="00EE7078" w:rsidRPr="00305956" w:rsidRDefault="00EE7078" w:rsidP="00EE7078">
            <w:pPr>
              <w:snapToGrid w:val="0"/>
              <w:spacing w:after="0" w:line="240" w:lineRule="auto"/>
              <w:ind w:left="810"/>
              <w:jc w:val="both"/>
              <w:rPr>
                <w:b/>
                <w:bCs/>
              </w:rPr>
            </w:pPr>
          </w:p>
          <w:p w:rsidR="0033204C" w:rsidRDefault="001F5D6F" w:rsidP="00AB27F9">
            <w:pPr>
              <w:snapToGrid w:val="0"/>
              <w:spacing w:after="0" w:line="240" w:lineRule="auto"/>
              <w:ind w:left="780"/>
              <w:jc w:val="both"/>
            </w:pPr>
            <w:r>
              <w:t>Customer must have previously submitted request</w:t>
            </w:r>
            <w:r>
              <w:t>.</w:t>
            </w:r>
          </w:p>
          <w:p w:rsidR="001F5D6F" w:rsidRPr="00CB30CC" w:rsidRDefault="001F5D6F" w:rsidP="00AB27F9">
            <w:pPr>
              <w:snapToGrid w:val="0"/>
              <w:spacing w:after="0" w:line="240" w:lineRule="auto"/>
              <w:ind w:left="780"/>
              <w:jc w:val="both"/>
            </w:pPr>
            <w:r>
              <w:t>Customer login to the system.</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r>
                    <w: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rout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i.e,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lastRenderedPageBreak/>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is use case only for customer that logged in to the system so when guest rating, the iDeliver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5] inclusively but the average point maybe is an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popup notice that they want to input the text at least 3 characters, i.e,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lastRenderedPageBreak/>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b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B07F44">
              <w:t>The request’s status will be changed</w:t>
            </w:r>
          </w:p>
          <w:p w:rsidR="0033204C" w:rsidRPr="00AB7C1B" w:rsidRDefault="0033204C" w:rsidP="00AB27F9">
            <w:pPr>
              <w:snapToGrid w:val="0"/>
              <w:spacing w:after="0" w:line="240" w:lineRule="auto"/>
              <w:ind w:left="780" w:hanging="360"/>
              <w:jc w:val="both"/>
              <w:rPr>
                <w:i/>
              </w:rPr>
            </w:pPr>
            <w:r>
              <w:rPr>
                <w:i/>
              </w:rPr>
              <w:t>On failure:</w:t>
            </w:r>
            <w:r>
              <w:t>.</w:t>
            </w:r>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r>
              <w:t>.</w:t>
            </w:r>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88497D">
              <w:t>Package will be assigned.</w:t>
            </w:r>
          </w:p>
          <w:p w:rsidR="0033204C" w:rsidRPr="00AB7C1B" w:rsidRDefault="0033204C" w:rsidP="00AB27F9">
            <w:pPr>
              <w:snapToGrid w:val="0"/>
              <w:spacing w:after="0" w:line="240" w:lineRule="auto"/>
              <w:ind w:left="780" w:hanging="360"/>
              <w:jc w:val="both"/>
              <w:rPr>
                <w:i/>
              </w:rPr>
            </w:pPr>
            <w:r>
              <w:rPr>
                <w:i/>
              </w:rPr>
              <w:t>On failure:</w:t>
            </w:r>
            <w:r>
              <w:t>.</w:t>
            </w:r>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Staffs click on button”Thay đổi trạng thái” on staffs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90357E">
              <w:t>Status of package will be changed.</w:t>
            </w:r>
          </w:p>
          <w:p w:rsidR="0033204C" w:rsidRPr="00AB7C1B" w:rsidRDefault="0033204C" w:rsidP="00AB27F9">
            <w:pPr>
              <w:snapToGrid w:val="0"/>
              <w:spacing w:after="0" w:line="240" w:lineRule="auto"/>
              <w:ind w:left="780" w:hanging="360"/>
              <w:jc w:val="both"/>
              <w:rPr>
                <w:i/>
              </w:rPr>
            </w:pPr>
            <w:r>
              <w:rPr>
                <w:i/>
              </w:rPr>
              <w:t>On failure:</w:t>
            </w:r>
            <w:r>
              <w:t>.</w:t>
            </w:r>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To search package for tracking and checking information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073197" w:rsidP="00AB27F9">
            <w:pPr>
              <w:snapToGrid w:val="0"/>
              <w:spacing w:after="0" w:line="240" w:lineRule="auto"/>
              <w:jc w:val="both"/>
              <w:rPr>
                <w:b/>
              </w:rPr>
            </w:pPr>
            <w:r>
              <w:rPr>
                <w:b/>
                <w:color w:val="1F3864" w:themeColor="accent5" w:themeShade="80"/>
              </w:rPr>
              <w:t xml:space="preserve">ADD A TRIP </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32850" w:rsidP="00AB27F9">
            <w:pPr>
              <w:snapToGrid w:val="0"/>
              <w:spacing w:after="0" w:line="240" w:lineRule="auto"/>
              <w:jc w:val="both"/>
            </w:pPr>
            <w:r>
              <w:t>UC02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073197" w:rsidP="00AB27F9">
            <w:pPr>
              <w:snapToGrid w:val="0"/>
              <w:spacing w:after="0" w:line="240" w:lineRule="auto"/>
              <w:jc w:val="both"/>
            </w:pPr>
            <w:r>
              <w:t>Add new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073197"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73197"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7319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073197"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CE2E6D">
              <w:t>a new trip was added to system’s database</w:t>
            </w:r>
            <w:r w:rsidR="00105D0E">
              <w:t xml:space="preserve"> and display on trips management screen</w:t>
            </w:r>
          </w:p>
          <w:p w:rsidR="0033204C" w:rsidRPr="00AB7C1B" w:rsidRDefault="0033204C"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lastRenderedPageBreak/>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AD3135" w:rsidP="00AB27F9">
            <w:pPr>
              <w:snapToGrid w:val="0"/>
              <w:spacing w:after="0" w:line="240" w:lineRule="auto"/>
              <w:jc w:val="both"/>
              <w:rPr>
                <w:b/>
              </w:rPr>
            </w:pPr>
            <w:r>
              <w:rPr>
                <w:b/>
                <w:color w:val="1F3864" w:themeColor="accent5" w:themeShade="80"/>
              </w:rPr>
              <w:t>EDIT TRIP INFORMATION</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81FB0" w:rsidP="00AB27F9">
            <w:pPr>
              <w:snapToGrid w:val="0"/>
              <w:spacing w:after="0" w:line="240" w:lineRule="auto"/>
              <w:jc w:val="both"/>
            </w:pPr>
            <w:r>
              <w:t>Edit trip’s inform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81FB0"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81FB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81FB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D81FB0"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D81FB0">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lastRenderedPageBreak/>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BD3405" w:rsidP="00AB27F9">
            <w:pPr>
              <w:snapToGrid w:val="0"/>
              <w:spacing w:after="0" w:line="240" w:lineRule="auto"/>
              <w:jc w:val="both"/>
              <w:rPr>
                <w:b/>
              </w:rPr>
            </w:pPr>
            <w:r>
              <w:rPr>
                <w:b/>
                <w:color w:val="1F3864" w:themeColor="accent5" w:themeShade="80"/>
              </w:rPr>
              <w:t>ADD A STATION</w:t>
            </w:r>
            <w:r w:rsidR="0033204C">
              <w:rPr>
                <w:b/>
                <w:color w:val="1F3864" w:themeColor="accent5" w:themeShade="80"/>
              </w:rPr>
              <w:t xml:space="preserve"> </w:t>
            </w:r>
            <w:r>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43285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432850" w:rsidP="00AB27F9">
            <w:pPr>
              <w:snapToGrid w:val="0"/>
              <w:spacing w:after="0" w:line="240" w:lineRule="auto"/>
              <w:jc w:val="both"/>
            </w:pPr>
            <w:r>
              <w:t>Add new st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432850"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43285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43285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lastRenderedPageBreak/>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4</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5</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lastRenderedPageBreak/>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lastRenderedPageBreak/>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4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lastRenderedPageBreak/>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hows a popup to confirm the action that the staff really wants to delete the comment. “Bạn có thực sự muốn xóa </w:t>
                  </w:r>
                  <w:r w:rsidRPr="00E72B12">
                    <w:rPr>
                      <w:rFonts w:eastAsia="MS Mincho"/>
                      <w:szCs w:val="24"/>
                    </w:rPr>
                    <w:lastRenderedPageBreak/>
                    <w:t>nhận xét này không?”</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E10" w:rsidRDefault="007D2E10" w:rsidP="005A1E5F">
      <w:pPr>
        <w:spacing w:after="0" w:line="240" w:lineRule="auto"/>
      </w:pPr>
      <w:r>
        <w:separator/>
      </w:r>
    </w:p>
  </w:endnote>
  <w:endnote w:type="continuationSeparator" w:id="0">
    <w:p w:rsidR="007D2E10" w:rsidRDefault="007D2E10"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65121" w:rsidRDefault="00E65121">
        <w:pPr>
          <w:pStyle w:val="Footer"/>
          <w:jc w:val="center"/>
        </w:pPr>
        <w:r>
          <w:fldChar w:fldCharType="begin"/>
        </w:r>
        <w:r>
          <w:instrText xml:space="preserve"> PAGE   \* MERGEFORMAT </w:instrText>
        </w:r>
        <w:r>
          <w:fldChar w:fldCharType="separate"/>
        </w:r>
        <w:r w:rsidR="00EE445A">
          <w:rPr>
            <w:noProof/>
          </w:rPr>
          <w:t>17</w:t>
        </w:r>
        <w:r>
          <w:rPr>
            <w:noProof/>
          </w:rPr>
          <w:fldChar w:fldCharType="end"/>
        </w:r>
      </w:p>
    </w:sdtContent>
  </w:sdt>
  <w:p w:rsidR="00E65121" w:rsidRDefault="00E651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E10" w:rsidRDefault="007D2E10" w:rsidP="005A1E5F">
      <w:pPr>
        <w:spacing w:after="0" w:line="240" w:lineRule="auto"/>
      </w:pPr>
      <w:r>
        <w:separator/>
      </w:r>
    </w:p>
  </w:footnote>
  <w:footnote w:type="continuationSeparator" w:id="0">
    <w:p w:rsidR="007D2E10" w:rsidRDefault="007D2E10"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121" w:rsidRDefault="00E65121"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F5"/>
    <w:rsid w:val="00023E1F"/>
    <w:rsid w:val="00024145"/>
    <w:rsid w:val="00027071"/>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213E9"/>
    <w:rsid w:val="00121526"/>
    <w:rsid w:val="00121867"/>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75A9"/>
    <w:rsid w:val="001B75DC"/>
    <w:rsid w:val="001C6573"/>
    <w:rsid w:val="001C7A2D"/>
    <w:rsid w:val="001D00D8"/>
    <w:rsid w:val="001D7DDF"/>
    <w:rsid w:val="001E106D"/>
    <w:rsid w:val="001E1712"/>
    <w:rsid w:val="001E1E63"/>
    <w:rsid w:val="001E60AF"/>
    <w:rsid w:val="001F531C"/>
    <w:rsid w:val="001F5459"/>
    <w:rsid w:val="001F5987"/>
    <w:rsid w:val="001F5D6F"/>
    <w:rsid w:val="001F6071"/>
    <w:rsid w:val="001F6706"/>
    <w:rsid w:val="002028BC"/>
    <w:rsid w:val="00205E4C"/>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C0104"/>
    <w:rsid w:val="003C0A5C"/>
    <w:rsid w:val="003C3962"/>
    <w:rsid w:val="003C4602"/>
    <w:rsid w:val="003C687F"/>
    <w:rsid w:val="003D37FC"/>
    <w:rsid w:val="003D4260"/>
    <w:rsid w:val="003D4853"/>
    <w:rsid w:val="003D4C0D"/>
    <w:rsid w:val="003D5270"/>
    <w:rsid w:val="003E493B"/>
    <w:rsid w:val="003E4C84"/>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79AB"/>
    <w:rsid w:val="00AB7C1B"/>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742C"/>
    <w:rsid w:val="00BD3405"/>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156C1"/>
    <w:rsid w:val="00C17FB1"/>
    <w:rsid w:val="00C20B9A"/>
    <w:rsid w:val="00C20FAE"/>
    <w:rsid w:val="00C304F5"/>
    <w:rsid w:val="00C32BF0"/>
    <w:rsid w:val="00C33135"/>
    <w:rsid w:val="00C36F59"/>
    <w:rsid w:val="00C42602"/>
    <w:rsid w:val="00C526AA"/>
    <w:rsid w:val="00C561B2"/>
    <w:rsid w:val="00C56AF4"/>
    <w:rsid w:val="00C63A9D"/>
    <w:rsid w:val="00C650CA"/>
    <w:rsid w:val="00C655CD"/>
    <w:rsid w:val="00C65C8B"/>
    <w:rsid w:val="00C666E5"/>
    <w:rsid w:val="00C70010"/>
    <w:rsid w:val="00C72DDE"/>
    <w:rsid w:val="00C73E59"/>
    <w:rsid w:val="00C749CF"/>
    <w:rsid w:val="00C74A6A"/>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60AA"/>
    <w:rsid w:val="00E47F8F"/>
    <w:rsid w:val="00E501ED"/>
    <w:rsid w:val="00E512F8"/>
    <w:rsid w:val="00E52964"/>
    <w:rsid w:val="00E55371"/>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793AA7-9615-4481-B990-EAEBF2E05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69</Pages>
  <Words>7905</Words>
  <Characters>45059</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52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195</cp:revision>
  <cp:lastPrinted>2013-12-09T01:09:00Z</cp:lastPrinted>
  <dcterms:created xsi:type="dcterms:W3CDTF">2014-01-21T04:30:00Z</dcterms:created>
  <dcterms:modified xsi:type="dcterms:W3CDTF">2014-02-11T15:47:00Z</dcterms:modified>
</cp:coreProperties>
</file>